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06FE" w:rsidRPr="0042325E" w:rsidRDefault="0042325E" w:rsidP="007E06FE">
      <w:pPr>
        <w:spacing w:before="120" w:after="120"/>
        <w:ind w:firstLine="567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Задача 2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1</w:t>
      </w:r>
    </w:p>
    <w:p w:rsidR="00927D38" w:rsidRPr="0042325E" w:rsidRDefault="0042325E" w:rsidP="007E06FE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</w:rPr>
        <w:t xml:space="preserve">Дана последовательность 2, 4, 6, 8, ... . Чему равна минимальная сумма первых </w:t>
      </w:r>
      <w:proofErr w:type="spellStart"/>
      <w:proofErr w:type="gramStart"/>
      <w:r>
        <w:rPr>
          <w:rFonts w:ascii="Times New Roman" w:eastAsia="Times New Roman" w:hAnsi="Times New Roman" w:cs="Times New Roman"/>
          <w:b/>
          <w:sz w:val="24"/>
        </w:rPr>
        <w:t>чле-нов</w:t>
      </w:r>
      <w:proofErr w:type="spellEnd"/>
      <w:proofErr w:type="gramEnd"/>
      <w:r>
        <w:rPr>
          <w:rFonts w:ascii="Times New Roman" w:eastAsia="Times New Roman" w:hAnsi="Times New Roman" w:cs="Times New Roman"/>
          <w:b/>
          <w:sz w:val="24"/>
        </w:rPr>
        <w:t xml:space="preserve"> последовательности, превышающая заданное число S?</w:t>
      </w:r>
    </w:p>
    <w:tbl>
      <w:tblPr>
        <w:tblpPr w:leftFromText="180" w:rightFromText="180" w:vertAnchor="text" w:horzAnchor="page" w:tblpX="6875" w:tblpY="138"/>
        <w:tblW w:w="0" w:type="auto"/>
        <w:tblCellMar>
          <w:left w:w="10" w:type="dxa"/>
          <w:right w:w="10" w:type="dxa"/>
        </w:tblCellMar>
        <w:tblLook w:val="0000"/>
      </w:tblPr>
      <w:tblGrid>
        <w:gridCol w:w="797"/>
        <w:gridCol w:w="709"/>
        <w:gridCol w:w="709"/>
        <w:gridCol w:w="709"/>
        <w:gridCol w:w="708"/>
      </w:tblGrid>
      <w:tr w:rsidR="0042325E" w:rsidTr="005079E6">
        <w:trPr>
          <w:gridAfter w:val="3"/>
          <w:wAfter w:w="2126" w:type="dxa"/>
          <w:trHeight w:val="585"/>
        </w:trPr>
        <w:tc>
          <w:tcPr>
            <w:tcW w:w="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S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18</w:t>
            </w:r>
          </w:p>
        </w:tc>
      </w:tr>
      <w:tr w:rsidR="0042325E" w:rsidTr="005079E6">
        <w:trPr>
          <w:gridAfter w:val="3"/>
          <w:wAfter w:w="2126" w:type="dxa"/>
          <w:trHeight w:val="551"/>
        </w:trPr>
        <w:tc>
          <w:tcPr>
            <w:tcW w:w="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Pr="00A017D3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lang w:val="en-US"/>
              </w:rPr>
              <w:t>a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0</w:t>
            </w:r>
          </w:p>
        </w:tc>
      </w:tr>
      <w:tr w:rsidR="0042325E" w:rsidTr="005079E6">
        <w:trPr>
          <w:gridAfter w:val="3"/>
          <w:wAfter w:w="2126" w:type="dxa"/>
          <w:trHeight w:val="559"/>
        </w:trPr>
        <w:tc>
          <w:tcPr>
            <w:tcW w:w="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R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0</w:t>
            </w:r>
          </w:p>
        </w:tc>
      </w:tr>
      <w:tr w:rsidR="0042325E" w:rsidTr="005079E6">
        <w:trPr>
          <w:trHeight w:val="563"/>
        </w:trPr>
        <w:tc>
          <w:tcPr>
            <w:tcW w:w="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Pr="00A017D3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lang w:val="en-US"/>
              </w:rPr>
              <w:t>a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6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8</w:t>
            </w:r>
          </w:p>
        </w:tc>
      </w:tr>
      <w:tr w:rsidR="0042325E" w:rsidTr="005079E6">
        <w:trPr>
          <w:trHeight w:val="543"/>
        </w:trPr>
        <w:tc>
          <w:tcPr>
            <w:tcW w:w="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R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6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12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20</w:t>
            </w:r>
          </w:p>
        </w:tc>
      </w:tr>
      <w:tr w:rsidR="0042325E" w:rsidTr="005079E6">
        <w:trPr>
          <w:trHeight w:val="561"/>
        </w:trPr>
        <w:tc>
          <w:tcPr>
            <w:tcW w:w="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S</w:t>
            </w:r>
            <w:r>
              <w:rPr>
                <w:rFonts w:ascii="Times New Roman" w:eastAsia="Times New Roman" w:hAnsi="Times New Roman" w:cs="Times New Roman"/>
                <w:b/>
                <w:sz w:val="24"/>
                <w:lang w:val="en-US"/>
              </w:rPr>
              <w:t>&gt;</w:t>
            </w:r>
            <w:r>
              <w:rPr>
                <w:rFonts w:ascii="Times New Roman" w:eastAsia="Times New Roman" w:hAnsi="Times New Roman" w:cs="Times New Roman"/>
                <w:b/>
                <w:sz w:val="24"/>
              </w:rPr>
              <w:t>=R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да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да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да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нет</w:t>
            </w:r>
          </w:p>
        </w:tc>
      </w:tr>
      <w:tr w:rsidR="0042325E" w:rsidTr="005079E6">
        <w:trPr>
          <w:trHeight w:val="399"/>
        </w:trPr>
        <w:tc>
          <w:tcPr>
            <w:tcW w:w="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R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2325E" w:rsidRDefault="0042325E" w:rsidP="005079E6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20</w:t>
            </w:r>
          </w:p>
        </w:tc>
      </w:tr>
    </w:tbl>
    <w:p w:rsidR="0042325E" w:rsidRDefault="0042325E" w:rsidP="0042325E">
      <w:pPr>
        <w:spacing w:after="120"/>
        <w:ind w:left="1" w:firstLine="1"/>
        <w:rPr>
          <w:rFonts w:ascii="Calibri" w:eastAsia="Calibri" w:hAnsi="Calibri" w:cs="Calibri"/>
        </w:rPr>
      </w:pPr>
      <w:r>
        <w:object w:dxaOrig="2333" w:dyaOrig="4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34.85pt;height:252.65pt" o:ole="">
            <v:imagedata r:id="rId4" o:title=""/>
          </v:shape>
          <o:OLEObject Type="Embed" ProgID="Visio.Drawing.11" ShapeID="_x0000_i1027" DrawAspect="Content" ObjectID="_1510376261" r:id="rId5"/>
        </w:object>
      </w:r>
    </w:p>
    <w:p w:rsidR="00871F2E" w:rsidRDefault="00871F2E">
      <w:pPr>
        <w:rPr>
          <w:lang w:val="en-US"/>
        </w:rPr>
      </w:pP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</w:pPr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#include &lt;</w:t>
      </w:r>
      <w:proofErr w:type="spell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iostream</w:t>
      </w:r>
      <w:proofErr w:type="spell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&gt;</w:t>
      </w: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</w:pPr>
      <w:proofErr w:type="gram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using</w:t>
      </w:r>
      <w:proofErr w:type="gram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 xml:space="preserve"> namespace std;</w:t>
      </w: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</w:pP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</w:pPr>
      <w:proofErr w:type="spellStart"/>
      <w:proofErr w:type="gram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int</w:t>
      </w:r>
      <w:proofErr w:type="spellEnd"/>
      <w:proofErr w:type="gram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 xml:space="preserve"> main (){</w:t>
      </w: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</w:pPr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ab/>
      </w:r>
      <w:proofErr w:type="spellStart"/>
      <w:proofErr w:type="gram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int</w:t>
      </w:r>
      <w:proofErr w:type="spellEnd"/>
      <w:proofErr w:type="gram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 xml:space="preserve"> R=0,a=0,S;</w:t>
      </w: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</w:pPr>
      <w:proofErr w:type="spellStart"/>
      <w:proofErr w:type="gram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cout</w:t>
      </w:r>
      <w:proofErr w:type="spellEnd"/>
      <w:proofErr w:type="gram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&lt;&lt;"\n  S=";</w:t>
      </w: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</w:pPr>
      <w:proofErr w:type="spellStart"/>
      <w:proofErr w:type="gram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cin</w:t>
      </w:r>
      <w:proofErr w:type="spellEnd"/>
      <w:proofErr w:type="gram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&gt;&gt;S;</w:t>
      </w: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</w:pPr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ab/>
      </w:r>
      <w:proofErr w:type="gram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do</w:t>
      </w:r>
      <w:proofErr w:type="gram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 xml:space="preserve"> a+=2 ,R+=a;</w:t>
      </w: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</w:pPr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ab/>
      </w:r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ab/>
      </w:r>
      <w:proofErr w:type="gram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while(</w:t>
      </w:r>
      <w:proofErr w:type="gram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S&gt;=R);</w:t>
      </w: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</w:pPr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ab/>
      </w:r>
      <w:proofErr w:type="spellStart"/>
      <w:proofErr w:type="gram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cout</w:t>
      </w:r>
      <w:proofErr w:type="spellEnd"/>
      <w:proofErr w:type="gram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&lt;&lt;"\n  R="&lt;&lt;R&lt;&lt;</w:t>
      </w:r>
      <w:proofErr w:type="spell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endl</w:t>
      </w:r>
      <w:proofErr w:type="spell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  <w:lang w:val="en-US"/>
        </w:rPr>
        <w:t>;</w:t>
      </w: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</w:rPr>
      </w:pPr>
      <w:proofErr w:type="spell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</w:rPr>
        <w:t>system</w:t>
      </w:r>
      <w:proofErr w:type="spell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</w:rPr>
        <w:t>("</w:t>
      </w:r>
      <w:proofErr w:type="spell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</w:rPr>
        <w:t>pause</w:t>
      </w:r>
      <w:proofErr w:type="spell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</w:rPr>
        <w:t>");</w:t>
      </w: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</w:rPr>
      </w:pPr>
      <w:proofErr w:type="spellStart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</w:rPr>
        <w:t>return</w:t>
      </w:r>
      <w:proofErr w:type="spellEnd"/>
      <w:r w:rsidRPr="00EA77E1">
        <w:rPr>
          <w:rFonts w:ascii="Courier New" w:hAnsi="Courier New" w:cs="Courier New"/>
          <w:b/>
          <w:color w:val="000000" w:themeColor="text1"/>
          <w:sz w:val="24"/>
          <w:szCs w:val="24"/>
        </w:rPr>
        <w:t xml:space="preserve"> 0;</w:t>
      </w:r>
    </w:p>
    <w:p w:rsidR="0042325E" w:rsidRPr="00EA77E1" w:rsidRDefault="0042325E" w:rsidP="0042325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 w:themeColor="text1"/>
          <w:sz w:val="24"/>
          <w:szCs w:val="24"/>
        </w:rPr>
      </w:pPr>
      <w:r w:rsidRPr="00EA77E1">
        <w:rPr>
          <w:rFonts w:ascii="Courier New" w:hAnsi="Courier New" w:cs="Courier New"/>
          <w:b/>
          <w:color w:val="000000" w:themeColor="text1"/>
          <w:sz w:val="24"/>
          <w:szCs w:val="24"/>
        </w:rPr>
        <w:t>}</w:t>
      </w:r>
    </w:p>
    <w:p w:rsidR="0042325E" w:rsidRPr="0042325E" w:rsidRDefault="0042325E">
      <w:pPr>
        <w:rPr>
          <w:lang w:val="en-US"/>
        </w:rPr>
      </w:pPr>
    </w:p>
    <w:sectPr w:rsidR="0042325E" w:rsidRPr="0042325E" w:rsidSect="00871F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08"/>
  <w:characterSpacingControl w:val="doNotCompress"/>
  <w:compat>
    <w:useFELayout/>
  </w:compat>
  <w:rsids>
    <w:rsidRoot w:val="00927D38"/>
    <w:rsid w:val="00273E31"/>
    <w:rsid w:val="0042325E"/>
    <w:rsid w:val="00713D89"/>
    <w:rsid w:val="007E06FE"/>
    <w:rsid w:val="00871F2E"/>
    <w:rsid w:val="00927D38"/>
    <w:rsid w:val="00C765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1F2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63</Words>
  <Characters>363</Characters>
  <Application>Microsoft Office Word</Application>
  <DocSecurity>0</DocSecurity>
  <Lines>3</Lines>
  <Paragraphs>1</Paragraphs>
  <ScaleCrop>false</ScaleCrop>
  <Company>Reanimator Extreme Edition</Company>
  <LinksUpToDate>false</LinksUpToDate>
  <CharactersWithSpaces>4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dow</dc:creator>
  <cp:keywords/>
  <dc:description/>
  <cp:lastModifiedBy>shadow</cp:lastModifiedBy>
  <cp:revision>5</cp:revision>
  <dcterms:created xsi:type="dcterms:W3CDTF">2015-11-29T22:01:00Z</dcterms:created>
  <dcterms:modified xsi:type="dcterms:W3CDTF">2015-11-30T05:10:00Z</dcterms:modified>
</cp:coreProperties>
</file>